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7" r:id="rId6"/>
    <p:sldId id="262" r:id="rId7"/>
    <p:sldId id="263" r:id="rId8"/>
    <p:sldId id="260" r:id="rId9"/>
    <p:sldId id="261" r:id="rId10"/>
    <p:sldId id="270" r:id="rId11"/>
    <p:sldId id="268" r:id="rId12"/>
    <p:sldId id="264" r:id="rId13"/>
    <p:sldId id="265" r:id="rId14"/>
    <p:sldId id="266" r:id="rId15"/>
    <p:sldId id="271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9EBB"/>
    <a:srgbClr val="5A7993"/>
    <a:srgbClr val="0638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00" autoAdjust="0"/>
    <p:restoredTop sz="94624" autoAdjust="0"/>
  </p:normalViewPr>
  <p:slideViewPr>
    <p:cSldViewPr snapToGrid="0">
      <p:cViewPr varScale="1">
        <p:scale>
          <a:sx n="110" d="100"/>
          <a:sy n="110" d="100"/>
        </p:scale>
        <p:origin x="42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DFBA85-E6BB-4198-A85E-2D428CD13009}" type="datetimeFigureOut">
              <a:rPr lang="en-US" smtClean="0"/>
              <a:t>2/1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9412E6-6B57-4432-A981-5A6E116168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604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412E6-6B57-4432-A981-5A6E116168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881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412E6-6B57-4432-A981-5A6E116168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1890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412E6-6B57-4432-A981-5A6E116168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5873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D2E01BF2-41EC-4A2A-AB1C-099A461B7CEF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478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04D25-15D4-42F9-99A8-12FCDFC6BD98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183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0BBAEC-CBE3-4701-BD81-32DC5E8AEB5D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158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A475E-2E35-4CE7-87AE-582E403A5050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82960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0CB7A-AC79-4928-AC93-4C1BCF452F82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2670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CF4079-F988-446D-A706-03FA0DA390E3}" type="datetime1">
              <a:rPr lang="en-US" smtClean="0"/>
              <a:t>2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39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0964A-F0E2-4678-BC93-39FE3EBA95EC}" type="datetime1">
              <a:rPr lang="en-US" smtClean="0"/>
              <a:t>2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1422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928FC-D19A-4D6A-A0B5-03532DCCFEA8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501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F61FC-3278-45F4-BC58-940FA29F939A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6394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F46C3-EA1D-4817-B99E-ED1A72736697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51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14B31-D984-4BC8-A0D4-70A17F1D1E12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6184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98C65-ACFE-4303-AF7B-641602562B9A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456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556AC2-6DDE-4CDA-B787-B7F925974024}" type="datetime1">
              <a:rPr lang="en-US" smtClean="0"/>
              <a:t>2/1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032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AD257-A010-4CDB-BB8D-0AB35BB5FA2A}" type="datetime1">
              <a:rPr lang="en-US" smtClean="0"/>
              <a:t>2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452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E46F7-ED76-42BF-B6AC-40CFF9B07CE2}" type="datetime1">
              <a:rPr lang="en-US" smtClean="0"/>
              <a:t>2/18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721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F8CC2-8598-46D5-85AD-DA1D4168948C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886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24594-2E42-437E-9F01-0981D7C39812}" type="datetime1">
              <a:rPr lang="en-US" smtClean="0"/>
              <a:t>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517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E840F9-FF06-4F4E-9C97-4F55BA7D82DE}" type="datetime1">
              <a:rPr lang="en-US" smtClean="0"/>
              <a:t>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63662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  <p:sldLayoutId id="2147483748" r:id="rId16"/>
    <p:sldLayoutId id="2147483749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100000">
              <a:srgbClr val="5A7993"/>
            </a:gs>
            <a:gs pos="8000">
              <a:srgbClr val="063874"/>
            </a:gs>
          </a:gsLst>
          <a:lin ang="612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www.nist.gov/sites/default/files/images/2017/12/08/composite_hero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500"/>
                    </a14:imgEffect>
                    <a14:imgEffect>
                      <a14:saturation sat="0"/>
                    </a14:imgEffect>
                    <a14:imgEffect>
                      <a14:brightnessContrast bright="38000" contrast="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66975"/>
            <a:ext cx="4705349" cy="193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705351" y="2466975"/>
            <a:ext cx="7486650" cy="1938992"/>
          </a:xfrm>
          <a:prstGeom prst="rect">
            <a:avLst/>
          </a:prstGeom>
          <a:solidFill>
            <a:srgbClr val="769EBB"/>
          </a:solidFill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zarea casei cu echipamente Z-Wave interconectate, folosind Inteligență Artificială pentru interfațare</a:t>
            </a:r>
            <a:endParaRPr lang="ro-RO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o-RO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o-RO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14901" y="4686300"/>
            <a:ext cx="22108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solvent,</a:t>
            </a:r>
          </a:p>
          <a:p>
            <a:r>
              <a:rPr lang="ro-RO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viu Flavius Brînză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820151" y="5572125"/>
            <a:ext cx="32092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rdonator ştiinţific,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o-RO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. univ. dr. Monica CIACA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37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5831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ucrarea </a:t>
            </a:r>
            <a:r>
              <a:rPr lang="en-US" sz="28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r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sz="28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renare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II)</a:t>
            </a:r>
            <a:endParaRPr lang="en-US" sz="36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841501" y="1379769"/>
            <a:ext cx="97789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ele 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antrenare se pot coda folosind tehnica </a:t>
            </a:r>
            <a:r>
              <a:rPr lang="ro-RO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hot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obținându-se astfel date interpretabile de rețeaua neuronală.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86175" y="3257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65807"/>
              </p:ext>
            </p:extLst>
          </p:nvPr>
        </p:nvGraphicFramePr>
        <p:xfrm>
          <a:off x="3197835" y="2586803"/>
          <a:ext cx="8033724" cy="375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4" imgW="6324779" imgH="2952724" progId="Visio.Drawing.15">
                  <p:embed/>
                </p:oleObj>
              </mc:Choice>
              <mc:Fallback>
                <p:oleObj name="Visio" r:id="rId4" imgW="6324779" imgH="29527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97835" y="2586803"/>
                        <a:ext cx="8033724" cy="37506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0</a:t>
            </a:fld>
            <a:endParaRPr lang="en-US"/>
          </a:p>
        </p:txBody>
      </p:sp>
      <p:sp>
        <p:nvSpPr>
          <p:cNvPr id="11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9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56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37848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ucrarea comenzilor</a:t>
            </a:r>
            <a:endParaRPr lang="en-US" sz="36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841501" y="770840"/>
            <a:ext cx="9031062" cy="21698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apele prelucrării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minare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belo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al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, could, should, would, may, might, will, would, must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minare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vintelo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purt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toare de informații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ease, the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ormare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vintelo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 rădăcinile sal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rker → dark, heating → heat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a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hot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osind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xicul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uit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n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renare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868120"/>
              </p:ext>
            </p:extLst>
          </p:nvPr>
        </p:nvGraphicFramePr>
        <p:xfrm>
          <a:off x="2377070" y="3537927"/>
          <a:ext cx="10239375" cy="551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Visio" r:id="rId4" imgW="8934584" imgH="4829214" progId="Visio.Drawing.15">
                  <p:embed/>
                </p:oleObj>
              </mc:Choice>
              <mc:Fallback>
                <p:oleObj name="Visio" r:id="rId4" imgW="8934584" imgH="4829214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77070" y="3537927"/>
                        <a:ext cx="10239375" cy="5513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1</a:t>
            </a:fld>
            <a:endParaRPr lang="en-US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>
          <a:xfrm>
            <a:off x="11652069" y="6362252"/>
            <a:ext cx="3620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10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5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5955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hitectura componentelor hardw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983726"/>
              </p:ext>
            </p:extLst>
          </p:nvPr>
        </p:nvGraphicFramePr>
        <p:xfrm>
          <a:off x="2781300" y="173887"/>
          <a:ext cx="7669706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4" imgW="7229520" imgH="3247958" progId="Visio.Drawing.15">
                  <p:embed/>
                </p:oleObj>
              </mc:Choice>
              <mc:Fallback>
                <p:oleObj name="Visio" r:id="rId4" imgW="7229520" imgH="32479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173887"/>
                        <a:ext cx="7669706" cy="344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131152" y="3633374"/>
            <a:ext cx="8601075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t I/O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abil să interpreteze pagini web cu conținut javascript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spberry Pi 3 model B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mite integrarea tuturor tehnologiilor componente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ck USB controller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otec Z-Stick Gen 5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tru manipularea rețelei Z-Wave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hipamente inteligente compatibile Z-Wav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1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c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ipato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ulb 2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mit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are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nsit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ții luminii</a:t>
            </a:r>
          </a:p>
          <a:p>
            <a:pPr lvl="2">
              <a:lnSpc>
                <a:spcPct val="150000"/>
              </a:lnSpc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1 Valvă inteligentă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p TRV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 termostat integrat pentru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nitorizarea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eraturii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ale precum și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etării unor praguri de acționare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2</a:t>
            </a:fld>
            <a:endParaRPr lang="en-US"/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>
          <a:xfrm>
            <a:off x="11652069" y="6362252"/>
            <a:ext cx="3620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69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57758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hitectura componentelor softw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331690"/>
              </p:ext>
            </p:extLst>
          </p:nvPr>
        </p:nvGraphicFramePr>
        <p:xfrm>
          <a:off x="1796580" y="1651285"/>
          <a:ext cx="9957385" cy="37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4" imgW="10715692" imgH="4057689" progId="Visio.Drawing.15">
                  <p:embed/>
                </p:oleObj>
              </mc:Choice>
              <mc:Fallback>
                <p:oleObj name="Visio" r:id="rId4" imgW="10715692" imgH="40576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6580" y="1651285"/>
                        <a:ext cx="9957385" cy="3770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3</a:t>
            </a:fld>
            <a:endParaRPr lang="en-US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>
          <a:xfrm>
            <a:off x="11652069" y="6362252"/>
            <a:ext cx="3620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12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33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48450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ța aplicației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4</a:t>
            </a:fld>
            <a:endParaRPr lang="en-US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>
          <a:xfrm>
            <a:off x="11652069" y="6362252"/>
            <a:ext cx="3620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13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9142" y="674917"/>
            <a:ext cx="7910396" cy="5991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592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7537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ții viitoare de cercet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99829" y="1169770"/>
            <a:ext cx="10026708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 din afara LAN</a:t>
            </a:r>
          </a:p>
          <a:p>
            <a:pPr>
              <a:lnSpc>
                <a:spcPct val="150000"/>
              </a:lnSpc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e prin acces direct la interfață, prin intermediul unui DNS</a:t>
            </a:r>
          </a:p>
          <a:p>
            <a:pPr>
              <a:lnSpc>
                <a:spcPct val="150000"/>
              </a:lnSpc>
            </a:pP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e expunerea brokerului MQTT printr-o platformă de Instant Messaging</a:t>
            </a:r>
          </a:p>
          <a:p>
            <a:pPr>
              <a:lnSpc>
                <a:spcPct val="150000"/>
              </a:lnSpc>
            </a:pP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ex. Facebook Messenger</a:t>
            </a:r>
          </a:p>
          <a:p>
            <a:pPr>
              <a:lnSpc>
                <a:spcPct val="150000"/>
              </a:lnSpc>
            </a:pPr>
            <a:endParaRPr lang="ro-RO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zarea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țelelor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onale recurente (</a:t>
            </a:r>
            <a:r>
              <a:rPr lang="ro-RO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ru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area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r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intrare de lungime variabilă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o-RO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ăgare suport pentru interacțiune vocală</a:t>
            </a:r>
          </a:p>
          <a:p>
            <a:pPr lvl="2">
              <a:lnSpc>
                <a:spcPct val="150000"/>
              </a:lnSpc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e implementarea unui modul de conversie (Speech 2 Text și Text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ech)</a:t>
            </a:r>
          </a:p>
          <a:p>
            <a:pPr lvl="2">
              <a:lnSpc>
                <a:spcPct val="150000"/>
              </a:lnSpc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e integrarea cu un asistent inteligent pentru delegarea procesării vocale</a:t>
            </a:r>
          </a:p>
          <a:p>
            <a:pPr lvl="2">
              <a:lnSpc>
                <a:spcPct val="150000"/>
              </a:lnSpc>
            </a:pP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. Google Home	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15</a:t>
            </a:fld>
            <a:endParaRPr lang="en-US"/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>
          <a:xfrm>
            <a:off x="11652069" y="6362252"/>
            <a:ext cx="3620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14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01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41501" y="14715"/>
            <a:ext cx="103504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mation of locally integrated control 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pment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.L.I.C.E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o-RO" sz="28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41501" y="1540794"/>
            <a:ext cx="652832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rea unei soluții de casă inteligentă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lin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osind echipamente simple și accesibil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ționând prin limbaj natural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zând o rețea neuronală pentru clasificar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onectat prin protocolul Z-Wave</a:t>
            </a:r>
            <a:endParaRPr lang="en-US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41501" y="882538"/>
            <a:ext cx="1680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ția</a:t>
            </a:r>
          </a:p>
        </p:txBody>
      </p:sp>
      <p:sp>
        <p:nvSpPr>
          <p:cNvPr id="11" name="TextBox 10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41501" y="4538152"/>
            <a:ext cx="10237288" cy="498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iozitatea îmbinării domeniilor Internetul Lucrurilor (IoT)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ligență Artificială (A.I.)</a:t>
            </a:r>
            <a:endParaRPr lang="en-US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21737" y="6362252"/>
            <a:ext cx="292336" cy="365125"/>
          </a:xfrm>
        </p:spPr>
        <p:txBody>
          <a:bodyPr/>
          <a:lstStyle/>
          <a:p>
            <a:r>
              <a:rPr lang="ro-RO" sz="1200" b="1" dirty="0" smtClean="0">
                <a:solidFill>
                  <a:schemeClr val="bg1"/>
                </a:solidFill>
              </a:rPr>
              <a:t>1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43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9561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etul lucrurilor și automatizare</a:t>
            </a:r>
            <a:endParaRPr lang="en-US" sz="2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 descr="http://guardtronic.com/guardtronic/wp-content/uploads/2017/08/Smart-Hom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3475" y="3714425"/>
            <a:ext cx="3438525" cy="315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41501" y="932423"/>
            <a:ext cx="9945031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acteristici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torii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 sz="20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onectare</a:t>
            </a:r>
            <a:r>
              <a:rPr lang="ro-RO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o-RO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municare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șină-La-Mașină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M2M)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tre echipamente sau servere fie locale sau prin intermediul internetului.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mite </a:t>
            </a:r>
            <a:r>
              <a:rPr lang="ro-RO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re și consum de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.</a:t>
            </a:r>
            <a:endParaRPr 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endParaRPr 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ctare</a:t>
            </a:r>
            <a:r>
              <a:rPr lang="pt-BR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pt-BR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e </a:t>
            </a:r>
            <a:r>
              <a:rPr lang="pt-BR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monitorizarea mediului </a:t>
            </a:r>
            <a:r>
              <a:rPr lang="pt-BR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conjurător</a:t>
            </a:r>
            <a:r>
              <a:rPr lang="pt-BR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enzori)</a:t>
            </a:r>
          </a:p>
          <a:p>
            <a:pPr lvl="1">
              <a:lnSpc>
                <a:spcPct val="150000"/>
              </a:lnSpc>
            </a:pPr>
            <a:endParaRPr lang="pt-BR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ționare</a:t>
            </a: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ționarea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eritelor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utatoare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cuietoare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te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hipamente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ic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uatori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3</a:t>
            </a:fld>
            <a:endParaRPr lang="en-US"/>
          </a:p>
        </p:txBody>
      </p:sp>
      <p:sp>
        <p:nvSpPr>
          <p:cNvPr id="8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05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0"/>
            <a:ext cx="50905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colul 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-Wave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41501" y="922836"/>
            <a:ext cx="994503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unicare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ireless </a:t>
            </a: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zat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ponderent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 automatizări de case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ste 2.400 de echipamente compatibile Z-Wave (aprilie 2018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țea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tip plasă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inderea ariei de acoperire 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bilitatea transmiterii informației printre toate nodurile conectate (information bouncing)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nfigurarea automată a topologiei în cazul defectării unui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</a:t>
            </a:r>
            <a:endParaRPr lang="ro-RO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dă de frecvență joasă între 800 – 900 MHz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anță mare de comunicare între două noduri (Z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40m, Z-Wave Plus: 100m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60526" y="5514741"/>
            <a:ext cx="2850459" cy="121263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4</a:t>
            </a:fld>
            <a:endParaRPr lang="en-US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11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5334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colul 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-Wave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46839" y="737701"/>
            <a:ext cx="1015271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artenen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ța unică a echipamentelor în cadrul unei rețele</a:t>
            </a:r>
            <a:endParaRPr lang="en-US" sz="20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 același perimetru pot funcționa mai multe rețele, fără interferenț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operabilitate garantată prin clase de comenzi standardizate</a:t>
            </a:r>
          </a:p>
          <a:p>
            <a:pPr lvl="2">
              <a:spcBef>
                <a:spcPts val="1200"/>
              </a:spcBef>
            </a:pP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enzi de bază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ții de bază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al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abile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nostic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tor sau tip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>
              <a:spcBef>
                <a:spcPts val="1200"/>
              </a:spcBef>
            </a:pP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(ex.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ogare star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ri de criptare, setări de identificare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</a:t>
            </a:r>
            <a:endParaRPr lang="ro-RO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1200"/>
              </a:spcBef>
            </a:pP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sz="20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1200"/>
              </a:spcBef>
            </a:pP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en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generice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esc funcționalitățile nodului și tipul echipamentului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</a:p>
          <a:p>
            <a:pPr lvl="2">
              <a:spcBef>
                <a:spcPts val="1200"/>
              </a:spcBef>
            </a:pP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x. De iluminat, de termoficare, de securitate, utilitară, de confort)</a:t>
            </a:r>
          </a:p>
          <a:p>
            <a:pPr lvl="2">
              <a:spcBef>
                <a:spcPts val="1200"/>
              </a:spcBef>
            </a:pPr>
            <a:endParaRPr lang="ro-RO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1200"/>
              </a:spcBef>
            </a:pP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enzi specific</a:t>
            </a:r>
            <a:r>
              <a:rPr lang="en-US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: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te generic,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pretarea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inz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ând strict de nodul utilizato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    </a:t>
            </a:r>
          </a:p>
          <a:p>
            <a:pPr lvl="2">
              <a:spcBef>
                <a:spcPts val="1200"/>
              </a:spcBef>
            </a:pP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x. Setarea unei valori, interogarea unui </a:t>
            </a:r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o-RO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âmp)</a:t>
            </a:r>
            <a:endParaRPr lang="ro-RO" sz="20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endParaRPr lang="en-US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1853508" y="2298349"/>
            <a:ext cx="716692" cy="3472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ecial  </a:t>
            </a:r>
            <a:r>
              <a:rPr lang="en-US" dirty="0" smtClean="0"/>
              <a:t>I</a:t>
            </a:r>
            <a:endParaRPr lang="ro-RO" dirty="0" smtClean="0"/>
          </a:p>
          <a:p>
            <a:pPr algn="ctr"/>
            <a:r>
              <a:rPr lang="en-US" dirty="0" err="1" smtClean="0"/>
              <a:t>za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5</a:t>
            </a:fld>
            <a:endParaRPr lang="en-US"/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4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0526" y="5514741"/>
            <a:ext cx="2850459" cy="121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74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 rot="5400000">
            <a:off x="10804512" y="5439735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9177" y="429709"/>
            <a:ext cx="5636624" cy="256878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41501" y="38100"/>
            <a:ext cx="37929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-RED (Front End)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791495" y="3092876"/>
            <a:ext cx="60152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dicată 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ării echipamentelor hardware în proiecte de IoT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1495" y="995772"/>
            <a:ext cx="424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iu de programare vizuală, open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 </a:t>
            </a:r>
            <a:endParaRPr lang="ro-RO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1495" y="4141428"/>
            <a:ext cx="1020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mite utilizarea unui număr vast de protocoale de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unicare,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siv MQTT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I-uri și servicii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line</a:t>
            </a:r>
            <a:endParaRPr lang="ro-RO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91495" y="5189980"/>
            <a:ext cx="1013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eră o gamă variată de elemente vizuale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șor configurabile și utilizabile în dezvoltarea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pidă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erfe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ț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or</a:t>
            </a:r>
            <a:endParaRPr lang="ro-RO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91495" y="2044324"/>
            <a:ext cx="4264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zvoltarea 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 bază fluxurilor de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41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31213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thon (Back End)</a:t>
            </a:r>
            <a:endParaRPr lang="en-US" sz="2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841501" y="722531"/>
            <a:ext cx="10181623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ră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ort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tiv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tru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tudin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module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zate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r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rit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ționat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ho-mqt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uni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colul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QTT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py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ții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ric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dimensional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cum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ecți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ți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matice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nsorflow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ipula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in grafuri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osi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es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licați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ligenț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tificial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pecial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tru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r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ilor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țel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onale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so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rtire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r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mat JSON,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ât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misi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QTT,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ât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ializar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erializar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r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evant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ucrări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bajulu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atural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ltk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tura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guage Toolkit;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eră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m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rg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ți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til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ucrar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bajulu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atural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ckle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ializa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erializare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date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carea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istentă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estora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o-RO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thon-openzwave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dicată interacțiunii cu controller Z-Wave, folosit pentru interogarea și configurarea nodurilor membre rețelei</a:t>
            </a:r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7</a:t>
            </a:fld>
            <a:endParaRPr lang="en-US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6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2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75278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țea neuronală pentru clasificare, </a:t>
            </a:r>
            <a:r>
              <a:rPr lang="ro-RO" sz="28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ed forward</a:t>
            </a:r>
            <a:endParaRPr lang="en-US" sz="28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215892"/>
              </p:ext>
            </p:extLst>
          </p:nvPr>
        </p:nvGraphicFramePr>
        <p:xfrm>
          <a:off x="5731042" y="817751"/>
          <a:ext cx="6399727" cy="3959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4" imgW="10315508" imgH="6381842" progId="Visio.Drawing.15">
                  <p:embed/>
                </p:oleObj>
              </mc:Choice>
              <mc:Fallback>
                <p:oleObj name="Visio" r:id="rId4" imgW="10315508" imgH="63818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31042" y="817751"/>
                        <a:ext cx="6399727" cy="39592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841501" y="3039930"/>
            <a:ext cx="40449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ția de activare a neuronlilor din straturi ascuns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U</a:t>
            </a:r>
            <a:endParaRPr lang="ro-RO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ția de activare a neuronilor din statul de ieșir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 </a:t>
            </a:r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41501" y="874931"/>
            <a:ext cx="412432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turi ascu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o-RO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oni în fiecare strat ascu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o-RO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ăr variabil de neuroni în straturile de intrare și ieșire în funcție de datele de antrenar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860551" y="4776954"/>
            <a:ext cx="84931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renare realizată cu backpropagation folosind optimizatorul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o-RO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uratețe medie de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3.1%</a:t>
            </a:r>
            <a:endParaRPr lang="ro-RO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o-RO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iabilă prag de decizie setată la </a:t>
            </a:r>
            <a:r>
              <a:rPr lang="ro-RO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5%.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ce comandă clasificată cu o precizie mai mică de acest prag va fi respinsă și utilizatorul va fi rugat să reformuleze</a:t>
            </a:r>
            <a:endParaRPr lang="ro-RO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8</a:t>
            </a:fld>
            <a:endParaRPr lang="en-US"/>
          </a:p>
        </p:txBody>
      </p:sp>
      <p:sp>
        <p:nvSpPr>
          <p:cNvPr id="11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38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 rot="5400000">
            <a:off x="10652112" y="5452797"/>
            <a:ext cx="2164078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endParaRPr lang="ro-RO" sz="36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1501" y="38100"/>
            <a:ext cx="71691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ucrarea </a:t>
            </a:r>
            <a:r>
              <a:rPr lang="en-US" sz="28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elor</a:t>
            </a:r>
            <a:r>
              <a:rPr 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n-US" sz="28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renare</a:t>
            </a:r>
            <a:r>
              <a:rPr lang="ro-RO" sz="2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I)</a:t>
            </a:r>
            <a:endParaRPr lang="en-US" sz="36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065528"/>
              </p:ext>
            </p:extLst>
          </p:nvPr>
        </p:nvGraphicFramePr>
        <p:xfrm>
          <a:off x="3026270" y="1192046"/>
          <a:ext cx="7441988" cy="4233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4" imgW="6953384" imgH="3953046" progId="Visio.Drawing.15">
                  <p:embed/>
                </p:oleObj>
              </mc:Choice>
              <mc:Fallback>
                <p:oleObj name="Visio" r:id="rId4" imgW="6953384" imgH="39530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270" y="1192046"/>
                        <a:ext cx="7441988" cy="4233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152650" y="6056592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xicul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și </a:t>
            </a:r>
            <a:r>
              <a:rPr lang="ro-RO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a categoriilor se vor utiliza pentru codarea tuturor </a:t>
            </a:r>
            <a:r>
              <a:rPr lang="ro-RO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enzilor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9</a:t>
            </a:fld>
            <a:endParaRPr lang="en-US"/>
          </a:p>
        </p:txBody>
      </p:sp>
      <p:sp>
        <p:nvSpPr>
          <p:cNvPr id="11" name="Slide Number Placeholder 2"/>
          <p:cNvSpPr txBox="1">
            <a:spLocks/>
          </p:cNvSpPr>
          <p:nvPr/>
        </p:nvSpPr>
        <p:spPr>
          <a:xfrm>
            <a:off x="11721737" y="6362252"/>
            <a:ext cx="292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o-RO" sz="1200" b="1" dirty="0">
                <a:solidFill>
                  <a:schemeClr val="bg1"/>
                </a:solidFill>
              </a:rPr>
              <a:t>8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4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]]</Template>
  <TotalTime>560</TotalTime>
  <Words>865</Words>
  <Application>Microsoft Office PowerPoint</Application>
  <PresentationFormat>Widescreen</PresentationFormat>
  <Paragraphs>137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ourier New</vt:lpstr>
      <vt:lpstr>Times New Roman</vt:lpstr>
      <vt:lpstr>Trebuchet MS</vt:lpstr>
      <vt:lpstr>Tw Cen MT</vt:lpstr>
      <vt:lpstr>Circuit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73</cp:revision>
  <dcterms:created xsi:type="dcterms:W3CDTF">2019-02-04T22:05:31Z</dcterms:created>
  <dcterms:modified xsi:type="dcterms:W3CDTF">2019-02-18T20:23:25Z</dcterms:modified>
</cp:coreProperties>
</file>